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F547AA" w:rsidRDefault="003706E3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F547AA" w:rsidRDefault="003706E3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F547AA" w:rsidRDefault="003706E3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F547AA" w:rsidRDefault="003706E3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F547AA" w:rsidRDefault="003706E3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满分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F547AA" w:rsidRDefault="003706E3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F547AA" w:rsidRDefault="003706E3">
      <w:r>
        <w:rPr>
          <w:rFonts w:hint="eastAsia"/>
        </w:rPr>
        <w:t>安装</w:t>
      </w:r>
      <w:r>
        <w:rPr>
          <w:rFonts w:hint="eastAsia"/>
        </w:rPr>
        <w:t>httpd</w:t>
      </w:r>
      <w:r>
        <w:rPr>
          <w:rFonts w:hint="eastAsia"/>
        </w:rPr>
        <w:t>并确认安装</w:t>
      </w:r>
    </w:p>
    <w:p w:rsidR="00F547AA" w:rsidRDefault="003706E3">
      <w:r>
        <w:rPr>
          <w:rFonts w:hint="eastAsia"/>
        </w:rPr>
        <w:t>yum instll -y httpd</w:t>
      </w:r>
    </w:p>
    <w:p w:rsidR="00F547AA" w:rsidRDefault="00F547AA"/>
    <w:p w:rsidR="00F547AA" w:rsidRDefault="003706E3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F547AA" w:rsidRDefault="003706E3">
      <w:r>
        <w:rPr>
          <w:rFonts w:hint="eastAsia"/>
        </w:rPr>
        <w:t>yum list</w:t>
      </w:r>
    </w:p>
    <w:p w:rsidR="00F547AA" w:rsidRDefault="00F547AA"/>
    <w:p w:rsidR="00F547AA" w:rsidRDefault="003706E3">
      <w:r>
        <w:rPr>
          <w:rFonts w:hint="eastAsia"/>
        </w:rPr>
        <w:t>清除所有缓冲数据</w:t>
      </w:r>
    </w:p>
    <w:p w:rsidR="00F547AA" w:rsidRDefault="003706E3">
      <w:r>
        <w:rPr>
          <w:rFonts w:hint="eastAsia"/>
        </w:rPr>
        <w:t>yum clean all</w:t>
      </w:r>
    </w:p>
    <w:p w:rsidR="00F547AA" w:rsidRDefault="00F547AA"/>
    <w:p w:rsidR="00F547AA" w:rsidRDefault="003706E3">
      <w:r>
        <w:rPr>
          <w:rFonts w:hint="eastAsia"/>
        </w:rPr>
        <w:t>列出一个包所有依赖的包</w:t>
      </w:r>
    </w:p>
    <w:p w:rsidR="00F547AA" w:rsidRDefault="003706E3">
      <w:r>
        <w:rPr>
          <w:rFonts w:hint="eastAsia"/>
        </w:rPr>
        <w:t>yum deplist httpd</w:t>
      </w:r>
    </w:p>
    <w:p w:rsidR="00F547AA" w:rsidRDefault="00F547AA"/>
    <w:p w:rsidR="00F547AA" w:rsidRDefault="003706E3">
      <w:r>
        <w:rPr>
          <w:rFonts w:hint="eastAsia"/>
        </w:rPr>
        <w:t>删除</w:t>
      </w:r>
      <w:r>
        <w:rPr>
          <w:rFonts w:hint="eastAsia"/>
        </w:rPr>
        <w:t>httpd</w:t>
      </w:r>
    </w:p>
    <w:p w:rsidR="00F547AA" w:rsidRDefault="003706E3">
      <w:r>
        <w:rPr>
          <w:rFonts w:hint="eastAsia"/>
        </w:rPr>
        <w:t>yum remove httpd</w:t>
      </w:r>
    </w:p>
    <w:p w:rsidR="00F547AA" w:rsidRDefault="003706E3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源虽然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成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F547AA" w:rsidRDefault="003706E3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F547AA" w:rsidRDefault="003706E3">
      <w:r>
        <w:rPr>
          <w:rFonts w:hint="eastAsia"/>
        </w:rPr>
        <w:t>YUM</w:t>
      </w:r>
      <w:r>
        <w:rPr>
          <w:rFonts w:hint="eastAsia"/>
        </w:rPr>
        <w:t>源其实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F547AA" w:rsidRDefault="003706E3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.75pt" o:ole="">
            <v:imagedata r:id="rId9" o:title=""/>
            <o:lock v:ext="edit" aspectratio="f"/>
          </v:shape>
          <o:OLEObject Type="Embed" ProgID="Visio.DrawingConvertable.15" ShapeID="_x0000_i1025" DrawAspect="Content" ObjectID="_1546523049" r:id="rId10"/>
        </w:object>
      </w:r>
    </w:p>
    <w:p w:rsidR="00F547AA" w:rsidRDefault="003706E3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mkdir /var/iso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mount -o loop CentOS-6.7-x86_64-bin-DVD1.iso /var/iso</w:t>
      </w:r>
    </w:p>
    <w:p w:rsidR="00225CEE" w:rsidRDefault="00435F70" w:rsidP="007A4622">
      <w:pPr>
        <w:ind w:left="420"/>
      </w:pPr>
      <w:r w:rsidRPr="00040376">
        <w:rPr>
          <w:rFonts w:hint="eastAsia"/>
          <w:highlight w:val="yellow"/>
        </w:rPr>
        <w:t>或者</w:t>
      </w:r>
      <w:r w:rsidR="00B311AC" w:rsidRPr="00040376">
        <w:rPr>
          <w:rFonts w:hint="eastAsia"/>
          <w:highlight w:val="yellow"/>
        </w:rPr>
        <w:t>不上传</w:t>
      </w:r>
      <w:r w:rsidR="009F3EDF" w:rsidRPr="00040376">
        <w:rPr>
          <w:rFonts w:hint="eastAsia"/>
          <w:highlight w:val="yellow"/>
        </w:rPr>
        <w:t>文件，直接</w:t>
      </w:r>
      <w:r w:rsidR="002C3A90" w:rsidRPr="00040376">
        <w:rPr>
          <w:rFonts w:hint="eastAsia"/>
          <w:highlight w:val="yellow"/>
        </w:rPr>
        <w:t>挂载</w:t>
      </w:r>
      <w:r w:rsidR="00225CEE" w:rsidRPr="00040376">
        <w:rPr>
          <w:rFonts w:hint="eastAsia"/>
          <w:highlight w:val="yellow"/>
        </w:rPr>
        <w:t>DVD</w:t>
      </w:r>
      <w:r w:rsidR="00225CEE" w:rsidRPr="00040376">
        <w:rPr>
          <w:rFonts w:hint="eastAsia"/>
          <w:highlight w:val="yellow"/>
        </w:rPr>
        <w:t>光驱</w:t>
      </w:r>
    </w:p>
    <w:p w:rsidR="007A4622" w:rsidRPr="007A4622" w:rsidRDefault="007A4622" w:rsidP="007A4622">
      <w:pPr>
        <w:ind w:left="420"/>
        <w:rPr>
          <w:rFonts w:hint="eastAsia"/>
          <w:color w:val="0000FF"/>
          <w:shd w:val="pct15" w:color="auto" w:fill="FFFFFF"/>
        </w:rPr>
      </w:pPr>
      <w:r w:rsidRPr="007A4622">
        <w:rPr>
          <w:rFonts w:hint="eastAsia"/>
          <w:color w:val="0000FF"/>
          <w:shd w:val="pct15" w:color="auto" w:fill="FFFFFF"/>
        </w:rPr>
        <w:t xml:space="preserve">mkdir </w:t>
      </w:r>
      <w:r w:rsidRPr="007A4622">
        <w:rPr>
          <w:rFonts w:hint="eastAsia"/>
          <w:color w:val="0000FF"/>
          <w:shd w:val="pct15" w:color="auto" w:fill="FFFFFF"/>
        </w:rPr>
        <w:t>/mnt/cdrom</w:t>
      </w:r>
    </w:p>
    <w:p w:rsidR="008D2DAC" w:rsidRPr="007A4622" w:rsidRDefault="008D2DAC" w:rsidP="00435F70">
      <w:pPr>
        <w:ind w:left="420"/>
        <w:rPr>
          <w:color w:val="0000FF"/>
          <w:shd w:val="pct15" w:color="auto" w:fill="FFFFFF"/>
        </w:rPr>
      </w:pPr>
      <w:r w:rsidRPr="007A4622">
        <w:rPr>
          <w:rFonts w:hint="eastAsia"/>
          <w:color w:val="0000FF"/>
          <w:shd w:val="pct15" w:color="auto" w:fill="FFFFFF"/>
        </w:rPr>
        <w:t>mount -t iso9660  -o ro  /dev/cdrom   /mnt/cdrom</w:t>
      </w:r>
      <w:r w:rsidRPr="007A4622">
        <w:rPr>
          <w:rFonts w:hint="eastAsia"/>
          <w:color w:val="0000FF"/>
          <w:shd w:val="pct15" w:color="auto" w:fill="FFFFFF"/>
        </w:rPr>
        <w:tab/>
      </w:r>
    </w:p>
    <w:p w:rsidR="00225CEE" w:rsidRPr="00435F70" w:rsidRDefault="008D2DAC" w:rsidP="00040376">
      <w:pPr>
        <w:ind w:left="420"/>
        <w:rPr>
          <w:rFonts w:hint="eastAsia"/>
        </w:rPr>
      </w:pPr>
      <w:r w:rsidRPr="008D2DAC">
        <w:rPr>
          <w:rFonts w:hint="eastAsia"/>
        </w:rPr>
        <w:t>#</w:t>
      </w:r>
      <w:r w:rsidRPr="008D2DAC">
        <w:rPr>
          <w:rFonts w:hint="eastAsia"/>
        </w:rPr>
        <w:t>（</w:t>
      </w:r>
      <w:r w:rsidRPr="008D2DAC">
        <w:rPr>
          <w:rFonts w:hint="eastAsia"/>
        </w:rPr>
        <w:t>-t iso9660</w:t>
      </w:r>
      <w:r w:rsidRPr="008D2DAC">
        <w:rPr>
          <w:rFonts w:hint="eastAsia"/>
        </w:rPr>
        <w:t>为文件类型；</w:t>
      </w:r>
      <w:r w:rsidRPr="008D2DAC">
        <w:rPr>
          <w:rFonts w:hint="eastAsia"/>
        </w:rPr>
        <w:tab/>
        <w:t>-o ro</w:t>
      </w:r>
      <w:r w:rsidRPr="008D2DAC">
        <w:rPr>
          <w:rFonts w:hint="eastAsia"/>
        </w:rPr>
        <w:t>为只读；</w:t>
      </w:r>
      <w:r w:rsidRPr="008D2DAC">
        <w:rPr>
          <w:rFonts w:hint="eastAsia"/>
        </w:rPr>
        <w:tab/>
        <w:t>/dev/cdrom</w:t>
      </w:r>
      <w:r w:rsidRPr="008D2DAC">
        <w:rPr>
          <w:rFonts w:hint="eastAsia"/>
        </w:rPr>
        <w:t>为光驱目录；</w:t>
      </w:r>
      <w:r w:rsidRPr="008D2DAC">
        <w:rPr>
          <w:rFonts w:hint="eastAsia"/>
        </w:rPr>
        <w:tab/>
        <w:t>/mnt/cdrom</w:t>
      </w:r>
      <w:r w:rsidRPr="008D2DAC">
        <w:rPr>
          <w:rFonts w:hint="eastAsia"/>
        </w:rPr>
        <w:t>为挂载目录）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F547AA" w:rsidRDefault="003706E3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/</w:t>
      </w:r>
    </w:p>
    <w:p w:rsidR="00F547AA" w:rsidRDefault="003706E3">
      <w:pPr>
        <w:ind w:left="420"/>
      </w:pPr>
      <w:r>
        <w:rPr>
          <w:rFonts w:hint="eastAsia"/>
          <w:color w:val="0000FF"/>
        </w:rPr>
        <w:t>rename .repo .repo.bak *</w:t>
      </w:r>
    </w:p>
    <w:p w:rsidR="00F547AA" w:rsidRDefault="003706E3">
      <w:pPr>
        <w:ind w:left="420"/>
      </w:pPr>
      <w:r>
        <w:rPr>
          <w:rFonts w:hint="eastAsia"/>
          <w:color w:val="0000FF"/>
        </w:rPr>
        <w:lastRenderedPageBreak/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F547AA">
        <w:tc>
          <w:tcPr>
            <w:tcW w:w="8011" w:type="dxa"/>
          </w:tcPr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file:///var/iso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F547AA" w:rsidRDefault="003706E3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enabled=1   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F547AA" w:rsidRDefault="003706E3">
      <w:pPr>
        <w:ind w:left="420"/>
      </w:pPr>
      <w:r>
        <w:rPr>
          <w:rFonts w:hint="eastAsia"/>
        </w:rPr>
        <w:t>添加上面内容保存退出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F547AA" w:rsidRDefault="003706E3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install -y httpd</w:t>
      </w:r>
    </w:p>
    <w:p w:rsidR="00F547AA" w:rsidRDefault="003706E3">
      <w:r>
        <w:rPr>
          <w:rFonts w:hint="eastAsia"/>
        </w:rPr>
        <w:t>9.</w:t>
      </w:r>
      <w:r>
        <w:rPr>
          <w:rFonts w:hint="eastAsia"/>
        </w:rPr>
        <w:t>开启</w:t>
      </w:r>
      <w:r>
        <w:rPr>
          <w:rFonts w:hint="eastAsia"/>
        </w:rPr>
        <w:t>httpd</w:t>
      </w:r>
      <w:r>
        <w:rPr>
          <w:rFonts w:hint="eastAsia"/>
        </w:rPr>
        <w:t>使用浏览器访问</w:t>
      </w:r>
      <w:hyperlink r:id="rId11" w:history="1">
        <w:r>
          <w:rPr>
            <w:rStyle w:val="af"/>
            <w:rFonts w:hint="eastAsia"/>
            <w:color w:val="auto"/>
          </w:rPr>
          <w:t>http://192.168.0.100:80</w:t>
        </w:r>
      </w:hyperlink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service httpd start</w:t>
      </w:r>
    </w:p>
    <w:p w:rsidR="00F547AA" w:rsidRDefault="003706E3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r>
        <w:rPr>
          <w:rFonts w:hint="eastAsia"/>
        </w:rPr>
        <w:t>httpd</w:t>
      </w:r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435F70" w:rsidRDefault="00435F70" w:rsidP="00040376">
      <w:pPr>
        <w:ind w:left="420"/>
        <w:rPr>
          <w:highlight w:val="yellow"/>
        </w:rPr>
      </w:pPr>
      <w:r w:rsidRPr="00040376">
        <w:rPr>
          <w:rFonts w:hint="eastAsia"/>
          <w:highlight w:val="yellow"/>
        </w:rPr>
        <w:t>或者创建文件</w:t>
      </w:r>
      <w:r w:rsidR="00040376">
        <w:rPr>
          <w:rFonts w:hint="eastAsia"/>
          <w:highlight w:val="yellow"/>
        </w:rPr>
        <w:t>连接</w:t>
      </w:r>
      <w:r w:rsidR="000150E4">
        <w:rPr>
          <w:rFonts w:hint="eastAsia"/>
          <w:highlight w:val="yellow"/>
        </w:rPr>
        <w:t>，省去复制</w:t>
      </w:r>
    </w:p>
    <w:p w:rsidR="00040376" w:rsidRDefault="009C0979" w:rsidP="00040376">
      <w:pPr>
        <w:ind w:left="420"/>
        <w:rPr>
          <w:color w:val="0000FF"/>
          <w:shd w:val="pct15" w:color="auto" w:fill="FFFFFF"/>
        </w:rPr>
      </w:pPr>
      <w:r w:rsidRPr="009C0979">
        <w:rPr>
          <w:rFonts w:hint="eastAsia"/>
          <w:color w:val="0000FF"/>
          <w:shd w:val="pct15" w:color="auto" w:fill="FFFFFF"/>
        </w:rPr>
        <w:t>cd</w:t>
      </w:r>
      <w:r w:rsidRPr="009C0979">
        <w:rPr>
          <w:color w:val="0000FF"/>
          <w:shd w:val="pct15" w:color="auto" w:fill="FFFFFF"/>
        </w:rPr>
        <w:t xml:space="preserve"> /var/www/</w:t>
      </w:r>
      <w:r w:rsidR="00187FD0">
        <w:rPr>
          <w:color w:val="0000FF"/>
          <w:shd w:val="pct15" w:color="auto" w:fill="FFFFFF"/>
        </w:rPr>
        <w:t>html</w:t>
      </w:r>
    </w:p>
    <w:p w:rsidR="009C0979" w:rsidRPr="00605CED" w:rsidRDefault="000150E4" w:rsidP="00605CED">
      <w:pPr>
        <w:ind w:left="420"/>
        <w:rPr>
          <w:rFonts w:hint="eastAsia"/>
          <w:color w:val="0000FF"/>
          <w:shd w:val="pct15" w:color="auto" w:fill="FFFFFF"/>
        </w:rPr>
      </w:pPr>
      <w:r>
        <w:rPr>
          <w:color w:val="0000FF"/>
          <w:shd w:val="pct15" w:color="auto" w:fill="FFFFFF"/>
        </w:rPr>
        <w:t>ln -s</w:t>
      </w:r>
      <w:r w:rsidR="00366057">
        <w:rPr>
          <w:color w:val="0000FF"/>
          <w:shd w:val="pct15" w:color="auto" w:fill="FFFFFF"/>
        </w:rPr>
        <w:t xml:space="preserve"> /mnt/cdrom ./iso</w:t>
      </w:r>
    </w:p>
    <w:p w:rsidR="00F547AA" w:rsidRDefault="003706E3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umount /var/iso</w:t>
      </w:r>
    </w:p>
    <w:p w:rsidR="00F547AA" w:rsidRDefault="003706E3">
      <w:r>
        <w:rPr>
          <w:rFonts w:hint="eastAsia"/>
        </w:rPr>
        <w:t>12.</w:t>
      </w:r>
      <w:r>
        <w:rPr>
          <w:rFonts w:hint="eastAsia"/>
        </w:rPr>
        <w:t>在浏览器中访问</w:t>
      </w:r>
      <w:r>
        <w:rPr>
          <w:rFonts w:hint="eastAsia"/>
        </w:rPr>
        <w:t>http://192.168.0.100/CentOS-6.7/</w:t>
      </w:r>
    </w:p>
    <w:p w:rsidR="00F547AA" w:rsidRDefault="003706E3">
      <w:r>
        <w:rPr>
          <w:noProof/>
        </w:rPr>
        <w:lastRenderedPageBreak/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器，备份或删除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F547AA" w:rsidRDefault="003706E3">
      <w:pPr>
        <w:ind w:left="420"/>
        <w:rPr>
          <w:color w:val="0000FF"/>
        </w:rPr>
      </w:pPr>
      <w:r>
        <w:rPr>
          <w:rFonts w:hint="eastAsia"/>
          <w:color w:val="0000FF"/>
        </w:rPr>
        <w:t>cd /etc/yum.repos.d/</w:t>
      </w:r>
    </w:p>
    <w:p w:rsidR="00F547AA" w:rsidRDefault="003706E3">
      <w:pPr>
        <w:ind w:left="420"/>
      </w:pPr>
      <w:r>
        <w:rPr>
          <w:rFonts w:hint="eastAsia"/>
          <w:color w:val="0000FF"/>
        </w:rPr>
        <w:t>rename .repo .repo.bak *</w:t>
      </w:r>
    </w:p>
    <w:p w:rsidR="00F547AA" w:rsidRDefault="003706E3">
      <w:pPr>
        <w:ind w:left="420"/>
      </w:pPr>
      <w:r>
        <w:rPr>
          <w:rFonts w:hint="eastAsia"/>
          <w:color w:val="0000FF"/>
        </w:rPr>
        <w:t>vi CentOS-Local.repo</w:t>
      </w:r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F547AA">
        <w:tc>
          <w:tcPr>
            <w:tcW w:w="8011" w:type="dxa"/>
          </w:tcPr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</w:t>
            </w:r>
            <w:r w:rsidRPr="0081725F">
              <w:rPr>
                <w:rFonts w:hint="eastAsia"/>
                <w:sz w:val="18"/>
                <w:szCs w:val="18"/>
                <w:highlight w:val="yellow"/>
              </w:rPr>
              <w:t>CentOS-Local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</w:t>
            </w:r>
            <w:r w:rsidRPr="0081725F">
              <w:rPr>
                <w:rFonts w:hint="eastAsia"/>
                <w:b/>
                <w:bCs/>
                <w:sz w:val="18"/>
                <w:szCs w:val="18"/>
                <w:highlight w:val="yellow"/>
              </w:rPr>
              <w:t>http://192.168.0.100/CentOS-6.7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 w:rsidR="00F547AA" w:rsidRDefault="003706E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 w:rsidR="00F547AA" w:rsidRDefault="003706E3">
      <w:pPr>
        <w:ind w:firstLine="420"/>
      </w:pPr>
      <w:r>
        <w:rPr>
          <w:rFonts w:hint="eastAsia"/>
        </w:rPr>
        <w:t>添加上面内容保存退出</w:t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repolist</w:t>
      </w:r>
    </w:p>
    <w:p w:rsidR="00F547AA" w:rsidRDefault="003706E3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F547AA" w:rsidRDefault="003706E3">
      <w:pPr>
        <w:ind w:firstLine="420"/>
        <w:rPr>
          <w:color w:val="0000FF"/>
        </w:rPr>
      </w:pPr>
      <w:r>
        <w:rPr>
          <w:rFonts w:hint="eastAsia"/>
          <w:color w:val="0000FF"/>
        </w:rPr>
        <w:t>yum install -y gcc</w:t>
      </w:r>
      <w:bookmarkStart w:id="0" w:name="_GoBack"/>
      <w:bookmarkEnd w:id="0"/>
    </w:p>
    <w:p w:rsidR="00F547AA" w:rsidRDefault="00F547AA">
      <w:pPr>
        <w:ind w:firstLine="420"/>
        <w:rPr>
          <w:color w:val="0000FF"/>
        </w:rPr>
      </w:pPr>
    </w:p>
    <w:p w:rsidR="00F547AA" w:rsidRDefault="00F547AA">
      <w:pPr>
        <w:ind w:firstLine="420"/>
        <w:rPr>
          <w:color w:val="0000FF"/>
        </w:rPr>
      </w:pPr>
    </w:p>
    <w:p w:rsidR="00F547AA" w:rsidRDefault="003706E3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F547AA" w:rsidRDefault="003706E3">
      <w:pPr>
        <w:rPr>
          <w:color w:val="0000FF"/>
        </w:rPr>
      </w:pPr>
      <w:r>
        <w:rPr>
          <w:rFonts w:hint="eastAsia"/>
          <w:color w:val="0000FF"/>
        </w:rPr>
        <w:lastRenderedPageBreak/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F547AA" w:rsidRDefault="003706E3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createrepo  .</w:t>
      </w:r>
    </w:p>
    <w:p w:rsidR="00F547AA" w:rsidRDefault="00F547AA"/>
    <w:p w:rsidR="00F547AA" w:rsidRDefault="00F547AA">
      <w:pPr>
        <w:ind w:left="420"/>
      </w:pPr>
    </w:p>
    <w:p w:rsidR="00F547AA" w:rsidRDefault="00F547AA">
      <w:pPr>
        <w:ind w:firstLine="420"/>
      </w:pPr>
    </w:p>
    <w:p w:rsidR="00F547AA" w:rsidRDefault="00F547AA">
      <w:pPr>
        <w:ind w:left="420"/>
      </w:pPr>
    </w:p>
    <w:p w:rsidR="00F547AA" w:rsidRDefault="003706E3">
      <w:pPr>
        <w:ind w:left="420"/>
      </w:pPr>
      <w:r>
        <w:rPr>
          <w:rFonts w:hint="eastAsia"/>
        </w:rPr>
        <w:t xml:space="preserve"> </w:t>
      </w:r>
    </w:p>
    <w:p w:rsidR="00F547AA" w:rsidRDefault="00F547AA"/>
    <w:sectPr w:rsidR="00F547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7DD2" w:rsidRDefault="00AE7DD2" w:rsidP="00CD4431">
      <w:r>
        <w:separator/>
      </w:r>
    </w:p>
  </w:endnote>
  <w:endnote w:type="continuationSeparator" w:id="0">
    <w:p w:rsidR="00AE7DD2" w:rsidRDefault="00AE7DD2" w:rsidP="00CD4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7DD2" w:rsidRDefault="00AE7DD2" w:rsidP="00CD4431">
      <w:r>
        <w:separator/>
      </w:r>
    </w:p>
  </w:footnote>
  <w:footnote w:type="continuationSeparator" w:id="0">
    <w:p w:rsidR="00AE7DD2" w:rsidRDefault="00AE7DD2" w:rsidP="00CD4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7E90"/>
    <w:rsid w:val="000150E4"/>
    <w:rsid w:val="0002575D"/>
    <w:rsid w:val="00040376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87FD0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25CEE"/>
    <w:rsid w:val="002365FB"/>
    <w:rsid w:val="00260DB9"/>
    <w:rsid w:val="0028566E"/>
    <w:rsid w:val="002859B4"/>
    <w:rsid w:val="002866B1"/>
    <w:rsid w:val="00290A02"/>
    <w:rsid w:val="002932C8"/>
    <w:rsid w:val="002C3A90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057"/>
    <w:rsid w:val="00366E6E"/>
    <w:rsid w:val="003706E3"/>
    <w:rsid w:val="003B4CFE"/>
    <w:rsid w:val="003D15E8"/>
    <w:rsid w:val="003F0C94"/>
    <w:rsid w:val="004068CA"/>
    <w:rsid w:val="00412878"/>
    <w:rsid w:val="004239AF"/>
    <w:rsid w:val="00424F5D"/>
    <w:rsid w:val="00435F70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05CED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A4622"/>
    <w:rsid w:val="007C01CD"/>
    <w:rsid w:val="007C0C24"/>
    <w:rsid w:val="007C1336"/>
    <w:rsid w:val="007D1D4C"/>
    <w:rsid w:val="007F5D0B"/>
    <w:rsid w:val="0080095B"/>
    <w:rsid w:val="00802AB9"/>
    <w:rsid w:val="00805DC8"/>
    <w:rsid w:val="0081725F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8D2DAC"/>
    <w:rsid w:val="00922260"/>
    <w:rsid w:val="00941A33"/>
    <w:rsid w:val="00942F1C"/>
    <w:rsid w:val="0096287A"/>
    <w:rsid w:val="00980969"/>
    <w:rsid w:val="009A5530"/>
    <w:rsid w:val="009A66B9"/>
    <w:rsid w:val="009B5234"/>
    <w:rsid w:val="009C0979"/>
    <w:rsid w:val="009C4F76"/>
    <w:rsid w:val="009C79F1"/>
    <w:rsid w:val="009D248F"/>
    <w:rsid w:val="009E1C1A"/>
    <w:rsid w:val="009F3EDF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E7DD2"/>
    <w:rsid w:val="00AF5F62"/>
    <w:rsid w:val="00B03848"/>
    <w:rsid w:val="00B1480A"/>
    <w:rsid w:val="00B152FD"/>
    <w:rsid w:val="00B311AC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D4431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C5E0A"/>
    <w:rsid w:val="00DE4393"/>
    <w:rsid w:val="00DE66EF"/>
    <w:rsid w:val="00E3186D"/>
    <w:rsid w:val="00E33885"/>
    <w:rsid w:val="00E50FD2"/>
    <w:rsid w:val="00E55FA8"/>
    <w:rsid w:val="00E56995"/>
    <w:rsid w:val="00E65D80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547AA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16D736"/>
  <w15:docId w15:val="{40C04172-8BD3-4186-BAD7-EFA5F21EAD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100:80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F988617-94B2-4D2F-BA78-14A79515B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5</Pages>
  <Words>305</Words>
  <Characters>1739</Characters>
  <Application>Microsoft Office Word</Application>
  <DocSecurity>0</DocSecurity>
  <Lines>14</Lines>
  <Paragraphs>4</Paragraphs>
  <ScaleCrop>false</ScaleCrop>
  <Company/>
  <LinksUpToDate>false</LinksUpToDate>
  <CharactersWithSpaces>20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502</cp:revision>
  <dcterms:created xsi:type="dcterms:W3CDTF">2014-12-24T03:02:00Z</dcterms:created>
  <dcterms:modified xsi:type="dcterms:W3CDTF">2017-01-21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